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3337F7" w:rsidRDefault="003337F7" w:rsidP="003337F7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1DD276A" wp14:editId="2C3DFE47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6150AB6E" wp14:editId="6ECD794B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5BB32662" wp14:editId="02D46C6D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3337F7" w:rsidTr="007420DE">
            <w:trPr>
              <w:trHeight w:val="782"/>
            </w:trPr>
            <w:tc>
              <w:tcPr>
                <w:tcW w:w="6285" w:type="dxa"/>
              </w:tcPr>
              <w:p w:rsidR="003337F7" w:rsidRPr="007B59CC" w:rsidRDefault="003337F7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3337F7" w:rsidRPr="007B59CC" w:rsidRDefault="003337F7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3337F7" w:rsidTr="007420DE">
            <w:trPr>
              <w:trHeight w:val="400"/>
            </w:trPr>
            <w:tc>
              <w:tcPr>
                <w:tcW w:w="6285" w:type="dxa"/>
              </w:tcPr>
              <w:p w:rsidR="003337F7" w:rsidRDefault="008221D7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proofErr w:type="spellStart"/>
                    <w:r w:rsidR="002C0743" w:rsidRPr="002C0743">
                      <w:rPr>
                        <w:rFonts w:ascii="Times New Roman" w:hAnsi="Times New Roman" w:cs="Times New Roman"/>
                        <w:sz w:val="36"/>
                      </w:rPr>
                      <w:t>DD_SyllabusManagement</w:t>
                    </w:r>
                    <w:proofErr w:type="spellEnd"/>
                  </w:sdtContent>
                </w:sdt>
              </w:p>
            </w:tc>
          </w:tr>
          <w:tr w:rsidR="003337F7" w:rsidTr="007420DE">
            <w:trPr>
              <w:trHeight w:val="295"/>
            </w:trPr>
            <w:tc>
              <w:tcPr>
                <w:tcW w:w="6285" w:type="dxa"/>
              </w:tcPr>
              <w:p w:rsidR="003337F7" w:rsidRPr="00AC44EE" w:rsidRDefault="0073773F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31</w:t>
                </w:r>
                <w:r w:rsidR="003337F7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3337F7" w:rsidRDefault="003337F7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3337F7" w:rsidTr="007420DE">
            <w:trPr>
              <w:trHeight w:val="266"/>
            </w:trPr>
            <w:tc>
              <w:tcPr>
                <w:tcW w:w="6285" w:type="dxa"/>
              </w:tcPr>
              <w:p w:rsidR="003337F7" w:rsidRDefault="003337F7" w:rsidP="007420DE">
                <w:pPr>
                  <w:pStyle w:val="NoSpacing"/>
                </w:pPr>
              </w:p>
            </w:tc>
          </w:tr>
          <w:tr w:rsidR="003337F7" w:rsidTr="007420DE">
            <w:trPr>
              <w:trHeight w:val="266"/>
            </w:trPr>
            <w:tc>
              <w:tcPr>
                <w:tcW w:w="6285" w:type="dxa"/>
              </w:tcPr>
              <w:p w:rsidR="003337F7" w:rsidRDefault="003337F7" w:rsidP="007420DE">
                <w:pPr>
                  <w:pStyle w:val="NoSpacing"/>
                </w:pPr>
              </w:p>
            </w:tc>
          </w:tr>
          <w:tr w:rsidR="003337F7" w:rsidTr="007420DE">
            <w:trPr>
              <w:trHeight w:val="266"/>
            </w:trPr>
            <w:tc>
              <w:tcPr>
                <w:tcW w:w="6285" w:type="dxa"/>
              </w:tcPr>
              <w:p w:rsidR="003337F7" w:rsidRDefault="003337F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337F7" w:rsidTr="007420DE">
            <w:trPr>
              <w:trHeight w:val="266"/>
            </w:trPr>
            <w:tc>
              <w:tcPr>
                <w:tcW w:w="6285" w:type="dxa"/>
              </w:tcPr>
              <w:p w:rsidR="003337F7" w:rsidRDefault="003337F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337F7" w:rsidTr="007420DE">
            <w:trPr>
              <w:trHeight w:val="266"/>
            </w:trPr>
            <w:tc>
              <w:tcPr>
                <w:tcW w:w="6285" w:type="dxa"/>
              </w:tcPr>
              <w:p w:rsidR="003337F7" w:rsidRDefault="003337F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3337F7" w:rsidRPr="005B4089" w:rsidRDefault="003337F7" w:rsidP="003337F7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37F7" w:rsidRDefault="003337F7" w:rsidP="003337F7">
          <w:pPr>
            <w:pStyle w:val="TOCHeading"/>
          </w:pPr>
          <w:r>
            <w:t>Contents</w:t>
          </w:r>
        </w:p>
        <w:p w:rsidR="003337F7" w:rsidRPr="009B4CE1" w:rsidRDefault="003337F7" w:rsidP="003337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46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3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47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5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48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5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0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5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2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6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4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7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5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7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8221D7" w:rsidP="003337F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6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8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337F7" w:rsidP="003337F7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18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18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9D452D">
          <w:rPr>
            <w:rStyle w:val="Hyperlink"/>
            <w:rFonts w:ascii="Arial" w:hAnsi="Arial" w:cs="Arial"/>
            <w:i/>
            <w:szCs w:val="24"/>
          </w:rPr>
          <w:t>Syllabus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18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AC15B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4"/>
        <w:gridCol w:w="442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85C2B" w:rsidRPr="00FB3B19">
              <w:rPr>
                <w:color w:val="1F497D" w:themeColor="text2"/>
              </w:rPr>
              <w:t>int</w:t>
            </w:r>
            <w:proofErr w:type="spellEnd"/>
            <w:r w:rsidR="00085C2B">
              <w:t xml:space="preserve"> </w:t>
            </w:r>
            <w:proofErr w:type="spellStart"/>
            <w:r w:rsidR="00085C2B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85C2B" w:rsidRPr="00FB3B19">
              <w:rPr>
                <w:color w:val="1F497D" w:themeColor="text2"/>
              </w:rPr>
              <w:t>int</w:t>
            </w:r>
            <w:proofErr w:type="spellEnd"/>
            <w:r w:rsidR="00085C2B">
              <w:t xml:space="preserve"> </w:t>
            </w:r>
            <w:proofErr w:type="spellStart"/>
            <w:r w:rsidR="00085C2B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proofErr w:type="spellStart"/>
            <w:r>
              <w:rPr>
                <w:rFonts w:ascii="Arial" w:hAnsi="Arial" w:cs="Arial"/>
              </w:rPr>
              <w:t>Upda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 w:rsidRPr="00FB3B19">
              <w:rPr>
                <w:color w:val="1F497D" w:themeColor="text2"/>
              </w:rPr>
              <w:t>int</w:t>
            </w:r>
            <w:proofErr w:type="spellEnd"/>
            <w:r w:rsidR="00DB077E">
              <w:t xml:space="preserve"> </w:t>
            </w:r>
            <w:proofErr w:type="spellStart"/>
            <w:r w:rsidR="00DB077E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proofErr w:type="spellStart"/>
            <w:r>
              <w:rPr>
                <w:rFonts w:ascii="Arial" w:hAnsi="Arial" w:cs="Arial"/>
              </w:rPr>
              <w:t>Dele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 w:rsidRPr="00FB3B19">
              <w:rPr>
                <w:color w:val="1F497D" w:themeColor="text2"/>
              </w:rPr>
              <w:t>int</w:t>
            </w:r>
            <w:proofErr w:type="spellEnd"/>
            <w:r w:rsidR="00DB077E">
              <w:t xml:space="preserve"> </w:t>
            </w:r>
            <w:proofErr w:type="spellStart"/>
            <w:r w:rsidR="00DB077E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Pr="00C1233F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18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187"/>
      <w:r>
        <w:rPr>
          <w:rFonts w:ascii="Arial" w:hAnsi="Arial" w:cs="Arial"/>
        </w:rPr>
        <w:t xml:space="preserve">Client </w:t>
      </w:r>
      <w:r w:rsidR="00B81DD7" w:rsidRPr="0096618C">
        <w:rPr>
          <w:rFonts w:ascii="Arial" w:hAnsi="Arial" w:cs="Arial"/>
        </w:rPr>
        <w:t>Class Diagram</w:t>
      </w:r>
      <w:bookmarkEnd w:id="6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18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6618C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189"/>
      <w:r>
        <w:rPr>
          <w:rFonts w:ascii="Arial" w:hAnsi="Arial" w:cs="Arial"/>
        </w:rPr>
        <w:t>Business Class Diagram</w:t>
      </w:r>
      <w:bookmarkEnd w:id="8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19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96618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191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9734D6" w:rsidTr="009734D6"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bookmarkStart w:id="11" w:name="_Toc324338192"/>
            <w:r>
              <w:rPr>
                <w:rFonts w:ascii="Arial" w:hAnsi="Arial" w:cs="Arial"/>
                <w:noProof/>
              </w:rPr>
              <w:drawing>
                <wp:inline distT="0" distB="0" distL="0" distR="0" wp14:anchorId="126EC4E7" wp14:editId="3E849248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EECAF1E" wp14:editId="5906FF5E">
                  <wp:extent cx="2571750" cy="2895600"/>
                  <wp:effectExtent l="0" t="0" r="0" b="0"/>
                  <wp:docPr id="3" name="Picture 3" descr="C:\Users\DangNguyen\Desktop\HRM Image\HRM_Syllibu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yllibu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bookmarkEnd w:id="11"/>
    <w:p w:rsidR="0096618C" w:rsidRDefault="0096618C" w:rsidP="0096618C">
      <w:pPr>
        <w:spacing w:after="0"/>
        <w:outlineLvl w:val="1"/>
        <w:rPr>
          <w:rFonts w:ascii="Arial" w:hAnsi="Arial" w:cs="Arial"/>
        </w:rPr>
      </w:pPr>
    </w:p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9734D6" w:rsidRPr="0096618C" w:rsidRDefault="009734D6" w:rsidP="0096618C">
      <w:pPr>
        <w:spacing w:after="0"/>
        <w:outlineLvl w:val="1"/>
        <w:rPr>
          <w:rFonts w:ascii="Arial" w:hAnsi="Arial" w:cs="Arial"/>
        </w:rPr>
      </w:pPr>
    </w:p>
    <w:p w:rsidR="00B81DD7" w:rsidRPr="0096618C" w:rsidRDefault="00C1233F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96618C">
        <w:rPr>
          <w:rFonts w:ascii="Arial" w:hAnsi="Arial" w:cs="Arial"/>
        </w:rPr>
        <w:lastRenderedPageBreak/>
        <w:t xml:space="preserve"> </w:t>
      </w:r>
      <w:bookmarkStart w:id="12" w:name="_Toc324338193"/>
      <w:r w:rsidR="00B81DD7" w:rsidRPr="0096618C">
        <w:rPr>
          <w:rFonts w:ascii="Arial" w:hAnsi="Arial" w:cs="Arial"/>
        </w:rPr>
        <w:t>Sequence</w:t>
      </w:r>
      <w:bookmarkEnd w:id="12"/>
      <w:r w:rsidR="009734D6">
        <w:rPr>
          <w:rFonts w:ascii="Arial" w:hAnsi="Arial" w:cs="Arial"/>
        </w:rPr>
        <w:t xml:space="preserve"> Diagram</w:t>
      </w: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194"/>
      <w:r>
        <w:rPr>
          <w:rFonts w:ascii="Arial" w:hAnsi="Arial" w:cs="Arial"/>
        </w:rPr>
        <w:t xml:space="preserve">Lis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8C76ED" w:rsidP="003E3940">
      <w:pPr>
        <w:spacing w:after="0"/>
      </w:pPr>
      <w:r>
        <w:object w:dxaOrig="1653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32.25pt" o:ole="">
            <v:imagedata r:id="rId18" o:title=""/>
          </v:shape>
          <o:OLEObject Type="Embed" ProgID="Visio.Drawing.11" ShapeID="_x0000_i1025" DrawAspect="Content" ObjectID="_1399430891" r:id="rId19"/>
        </w:object>
      </w: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Pr="003E3940" w:rsidRDefault="009734D6" w:rsidP="003E3940">
      <w:pPr>
        <w:spacing w:after="0"/>
        <w:rPr>
          <w:rFonts w:ascii="Arial" w:hAnsi="Arial" w:cs="Arial"/>
        </w:rPr>
      </w:pP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8195"/>
      <w:r>
        <w:rPr>
          <w:rFonts w:ascii="Arial" w:hAnsi="Arial" w:cs="Arial"/>
        </w:rPr>
        <w:lastRenderedPageBreak/>
        <w:t xml:space="preserve">Edi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3E3940" w:rsidRDefault="003E6CFA" w:rsidP="003E3940">
      <w:pPr>
        <w:spacing w:after="0"/>
        <w:rPr>
          <w:rFonts w:ascii="Arial" w:hAnsi="Arial" w:cs="Arial"/>
        </w:rPr>
      </w:pPr>
      <w:r>
        <w:object w:dxaOrig="15993" w:dyaOrig="12537">
          <v:shape id="_x0000_i1026" type="#_x0000_t75" style="width:467.8pt;height:366.7pt" o:ole="">
            <v:imagedata r:id="rId20" o:title=""/>
          </v:shape>
          <o:OLEObject Type="Embed" ProgID="Visio.Drawing.11" ShapeID="_x0000_i1026" DrawAspect="Content" ObjectID="_139943089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21D7" w:rsidRDefault="008221D7" w:rsidP="00B81DD7">
      <w:pPr>
        <w:spacing w:after="0" w:line="240" w:lineRule="auto"/>
      </w:pPr>
      <w:r>
        <w:separator/>
      </w:r>
    </w:p>
  </w:endnote>
  <w:endnote w:type="continuationSeparator" w:id="0">
    <w:p w:rsidR="008221D7" w:rsidRDefault="008221D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73773F" w:rsidRPr="0073773F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73773F" w:rsidRPr="0073773F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21D7" w:rsidRDefault="008221D7" w:rsidP="00B81DD7">
      <w:pPr>
        <w:spacing w:after="0" w:line="240" w:lineRule="auto"/>
      </w:pPr>
      <w:r>
        <w:separator/>
      </w:r>
    </w:p>
  </w:footnote>
  <w:footnote w:type="continuationSeparator" w:id="0">
    <w:p w:rsidR="008221D7" w:rsidRDefault="008221D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B41365"/>
    <w:multiLevelType w:val="multilevel"/>
    <w:tmpl w:val="625857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C2B"/>
    <w:rsid w:val="000930AC"/>
    <w:rsid w:val="000B6A12"/>
    <w:rsid w:val="000E3FBB"/>
    <w:rsid w:val="000E6998"/>
    <w:rsid w:val="00125AD7"/>
    <w:rsid w:val="00130673"/>
    <w:rsid w:val="00182C6E"/>
    <w:rsid w:val="00255510"/>
    <w:rsid w:val="00290E7F"/>
    <w:rsid w:val="002C0743"/>
    <w:rsid w:val="002C1B39"/>
    <w:rsid w:val="002E4914"/>
    <w:rsid w:val="002E6B73"/>
    <w:rsid w:val="002F21F0"/>
    <w:rsid w:val="003337F7"/>
    <w:rsid w:val="003364F5"/>
    <w:rsid w:val="003417AD"/>
    <w:rsid w:val="00351906"/>
    <w:rsid w:val="0039629D"/>
    <w:rsid w:val="003A4102"/>
    <w:rsid w:val="003A7EA0"/>
    <w:rsid w:val="003E3940"/>
    <w:rsid w:val="003E6CFA"/>
    <w:rsid w:val="00407DCE"/>
    <w:rsid w:val="00450A14"/>
    <w:rsid w:val="004605B8"/>
    <w:rsid w:val="004D3295"/>
    <w:rsid w:val="005616B6"/>
    <w:rsid w:val="00583321"/>
    <w:rsid w:val="005A21E5"/>
    <w:rsid w:val="005C030C"/>
    <w:rsid w:val="0062212E"/>
    <w:rsid w:val="0064573B"/>
    <w:rsid w:val="006A3BC2"/>
    <w:rsid w:val="006A7068"/>
    <w:rsid w:val="006B57F8"/>
    <w:rsid w:val="006C35BD"/>
    <w:rsid w:val="007065B6"/>
    <w:rsid w:val="0073773F"/>
    <w:rsid w:val="007C698C"/>
    <w:rsid w:val="007C6F62"/>
    <w:rsid w:val="00802557"/>
    <w:rsid w:val="008221D7"/>
    <w:rsid w:val="008903F3"/>
    <w:rsid w:val="008B049B"/>
    <w:rsid w:val="008C517F"/>
    <w:rsid w:val="008C76ED"/>
    <w:rsid w:val="008C79ED"/>
    <w:rsid w:val="0096344C"/>
    <w:rsid w:val="0096618C"/>
    <w:rsid w:val="009673BD"/>
    <w:rsid w:val="009734D6"/>
    <w:rsid w:val="0098261B"/>
    <w:rsid w:val="009D277E"/>
    <w:rsid w:val="009D3B62"/>
    <w:rsid w:val="009D452D"/>
    <w:rsid w:val="00A05ACF"/>
    <w:rsid w:val="00A11E81"/>
    <w:rsid w:val="00A13E31"/>
    <w:rsid w:val="00AA4D6D"/>
    <w:rsid w:val="00AC15B2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A7A53"/>
    <w:rsid w:val="00DB077E"/>
    <w:rsid w:val="00DB41A7"/>
    <w:rsid w:val="00DC5643"/>
    <w:rsid w:val="00DE7E14"/>
    <w:rsid w:val="00EA66F4"/>
    <w:rsid w:val="00EB0C02"/>
    <w:rsid w:val="00EC69E9"/>
    <w:rsid w:val="00F15EDE"/>
    <w:rsid w:val="00F61424"/>
    <w:rsid w:val="00F62D6F"/>
    <w:rsid w:val="00F81007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337F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337F7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337F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337F7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CDF600-F8B5-4864-B1A8-A4D2A977D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1</Pages>
  <Words>564</Words>
  <Characters>322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SyllabusManagement</dc:subject>
  <dc:creator>DangNguyen</dc:creator>
  <cp:keywords/>
  <dc:description/>
  <cp:lastModifiedBy>DangNguyen</cp:lastModifiedBy>
  <cp:revision>49</cp:revision>
  <dcterms:created xsi:type="dcterms:W3CDTF">2012-04-10T19:01:00Z</dcterms:created>
  <dcterms:modified xsi:type="dcterms:W3CDTF">2012-05-24T23:02:00Z</dcterms:modified>
</cp:coreProperties>
</file>